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7976" w:rsidRPr="005767C4" w:rsidRDefault="00E97976" w:rsidP="00E97976">
      <w:pPr>
        <w:widowControl/>
        <w:jc w:val="center"/>
        <w:rPr>
          <w:rFonts w:ascii="標楷體" w:eastAsia="標楷體" w:hAnsi="標楷體"/>
          <w:b/>
          <w:sz w:val="28"/>
          <w:szCs w:val="28"/>
        </w:rPr>
      </w:pPr>
      <w:r w:rsidRPr="005767C4">
        <w:rPr>
          <w:rFonts w:ascii="標楷體" w:eastAsia="標楷體" w:hAnsi="標楷體" w:hint="eastAsia"/>
          <w:sz w:val="36"/>
          <w:szCs w:val="36"/>
        </w:rPr>
        <w:t>佛光大學內部控制文件制訂</w:t>
      </w:r>
      <w:r w:rsidRPr="005767C4">
        <w:rPr>
          <w:rFonts w:ascii="標楷體" w:eastAsia="標楷體" w:hAnsi="標楷體"/>
          <w:sz w:val="36"/>
          <w:szCs w:val="36"/>
        </w:rPr>
        <w:t>/</w:t>
      </w:r>
      <w:r w:rsidRPr="005767C4">
        <w:rPr>
          <w:rFonts w:ascii="標楷體" w:eastAsia="標楷體" w:hAnsi="標楷體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5219"/>
        <w:gridCol w:w="1108"/>
        <w:gridCol w:w="1066"/>
        <w:gridCol w:w="1078"/>
      </w:tblGrid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648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1120-010</w:t>
            </w:r>
            <w:bookmarkStart w:id="0" w:name="學生申訴處理"/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申訴處理</w:t>
            </w:r>
            <w:bookmarkEnd w:id="0"/>
          </w:p>
        </w:tc>
        <w:tc>
          <w:tcPr>
            <w:tcW w:w="56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088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學生事務處</w:t>
            </w: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文件制訂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制</w:t>
            </w:r>
            <w:r w:rsidRPr="005767C4">
              <w:rPr>
                <w:rFonts w:ascii="標楷體" w:eastAsia="標楷體" w:hAnsi="標楷體"/>
                <w:b/>
                <w:sz w:val="28"/>
                <w:szCs w:val="28"/>
              </w:rPr>
              <w:t>/</w:t>
            </w: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5767C4">
              <w:rPr>
                <w:rFonts w:ascii="標楷體" w:eastAsia="標楷體" w:hAnsi="標楷體" w:hint="eastAsia"/>
                <w:b/>
                <w:sz w:val="28"/>
                <w:szCs w:val="28"/>
              </w:rPr>
              <w:t>秘書室確認欄</w:t>
            </w: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/>
              </w:rPr>
              <w:t>1</w:t>
            </w: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新訂</w:t>
            </w: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100.3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  <w:r w:rsidRPr="005767C4">
              <w:rPr>
                <w:rFonts w:ascii="標楷體" w:eastAsia="標楷體" w:hAnsi="標楷體" w:hint="eastAsia"/>
              </w:rPr>
              <w:t>李世堯</w:t>
            </w: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B63C3E" w:rsidRDefault="00E97976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7976" w:rsidRPr="00F87C17" w:rsidRDefault="00E97976" w:rsidP="00CC7DFA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訂原因：配合新版內控格式修正流程圖。</w:t>
            </w:r>
          </w:p>
          <w:p w:rsidR="00E97976" w:rsidRDefault="00E97976" w:rsidP="00CC7DFA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2.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修正處：</w:t>
            </w:r>
          </w:p>
          <w:p w:rsidR="00E97976" w:rsidRDefault="00E97976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r w:rsidRPr="00F87C17">
              <w:rPr>
                <w:rFonts w:ascii="標楷體" w:eastAsia="標楷體" w:hAnsi="標楷體" w:hint="eastAsia"/>
                <w:color w:val="000000" w:themeColor="text1"/>
              </w:rPr>
              <w:t>流程圖。</w:t>
            </w:r>
          </w:p>
          <w:p w:rsidR="00E97976" w:rsidRPr="00B63C3E" w:rsidRDefault="00E97976" w:rsidP="00CC7DFA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2）使用表單新增4.1.。</w:t>
            </w: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B63C3E" w:rsidRDefault="00E97976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106.3月</w:t>
            </w: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B63C3E" w:rsidRDefault="00E97976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cs="Times New Roman" w:hint="eastAsia"/>
                <w:szCs w:val="24"/>
              </w:rPr>
              <w:t>吳</w:t>
            </w:r>
            <w:proofErr w:type="gramStart"/>
            <w:r>
              <w:rPr>
                <w:rFonts w:ascii="標楷體" w:eastAsia="標楷體" w:hAnsi="標楷體" w:cs="Times New Roman" w:hint="eastAsia"/>
                <w:szCs w:val="24"/>
              </w:rPr>
              <w:t>侑璇</w:t>
            </w:r>
            <w:proofErr w:type="gramEnd"/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B63C3E" w:rsidRDefault="00E97976" w:rsidP="00CC7DFA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highlight w:val="yellow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  <w:tr w:rsidR="00E97976" w:rsidRPr="005767C4" w:rsidTr="00680D7A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2648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  <w:p w:rsidR="00E97976" w:rsidRPr="005767C4" w:rsidRDefault="00E97976" w:rsidP="00CC7DFA">
            <w:pPr>
              <w:spacing w:line="0" w:lineRule="atLeast"/>
              <w:rPr>
                <w:rFonts w:ascii="標楷體" w:eastAsia="標楷體" w:hAnsi="標楷體"/>
              </w:rPr>
            </w:pPr>
          </w:p>
        </w:tc>
        <w:tc>
          <w:tcPr>
            <w:tcW w:w="56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47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</w:rPr>
            </w:pPr>
          </w:p>
        </w:tc>
      </w:tr>
    </w:tbl>
    <w:p w:rsidR="00E97976" w:rsidRPr="005767C4" w:rsidRDefault="00E97976" w:rsidP="00E97976">
      <w:pPr>
        <w:jc w:val="right"/>
        <w:rPr>
          <w:rFonts w:ascii="標楷體" w:eastAsia="標楷體" w:hAnsi="標楷體"/>
        </w:rPr>
      </w:pPr>
    </w:p>
    <w:p w:rsidR="00E97976" w:rsidRPr="005767C4" w:rsidRDefault="00FE0B04" w:rsidP="00E97976">
      <w:pPr>
        <w:widowControl/>
        <w:rPr>
          <w:rFonts w:ascii="標楷體" w:eastAsia="標楷體" w:hAnsi="標楷體"/>
        </w:rPr>
      </w:pPr>
      <w:r>
        <w:rPr>
          <w:rFonts w:ascii="新細明體" w:eastAsia="新細明體" w:hAnsi="新細明體" w:cs="新細明體"/>
          <w:noProof/>
          <w:kern w:val="0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15155</wp:posOffset>
                </wp:positionH>
                <wp:positionV relativeFrom="paragraph">
                  <wp:posOffset>3304540</wp:posOffset>
                </wp:positionV>
                <wp:extent cx="2057400" cy="571500"/>
                <wp:effectExtent l="0" t="0" r="0" b="0"/>
                <wp:wrapNone/>
                <wp:docPr id="8" name="文字方塊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E0B04" w:rsidRDefault="00FE0B04" w:rsidP="00FE0B04">
                            <w:pPr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105.09.14</w:t>
                            </w:r>
                          </w:p>
                          <w:p w:rsidR="00FE0B04" w:rsidRDefault="00FE0B04" w:rsidP="00FE0B04">
                            <w:pP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8" o:spid="_x0000_s1026" type="#_x0000_t202" style="position:absolute;margin-left:347.65pt;margin-top:260.2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" filled="f" stroked="f">
                <v:textbox>
                  <w:txbxContent>
                    <w:p w:rsidR="00FE0B04" w:rsidRDefault="00FE0B04" w:rsidP="00FE0B04">
                      <w:pPr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105.09.14</w:t>
                      </w:r>
                    </w:p>
                    <w:p w:rsidR="00FE0B04" w:rsidRDefault="00FE0B04" w:rsidP="00FE0B04">
                      <w:pP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</w:pP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="00E97976" w:rsidRPr="005767C4">
        <w:rPr>
          <w:rFonts w:ascii="標楷體" w:eastAsia="標楷體" w:hAnsi="標楷體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E97976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97976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97976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申訴處理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0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E97976" w:rsidRPr="00D83C3A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97976" w:rsidRPr="00D83C3A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1頁/</w:t>
            </w:r>
          </w:p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97976" w:rsidRPr="005767C4" w:rsidRDefault="00E97976" w:rsidP="00E97976">
      <w:pPr>
        <w:jc w:val="right"/>
        <w:rPr>
          <w:rFonts w:ascii="標楷體" w:eastAsia="標楷體" w:hAnsi="標楷體"/>
        </w:rPr>
      </w:pPr>
    </w:p>
    <w:p w:rsidR="00E97976" w:rsidRPr="005767C4" w:rsidRDefault="00E97976" w:rsidP="00E9797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1.流程圖：</w:t>
      </w:r>
    </w:p>
    <w:p w:rsidR="00E97976" w:rsidRPr="00192717" w:rsidRDefault="00680D7A" w:rsidP="00E97976">
      <w:pPr>
        <w:tabs>
          <w:tab w:val="left" w:pos="360"/>
        </w:tabs>
        <w:autoSpaceDE w:val="0"/>
        <w:autoSpaceDN w:val="0"/>
        <w:adjustRightInd w:val="0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object w:dxaOrig="10714" w:dyaOrig="13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55pt;height:574.65pt" o:ole="">
            <v:imagedata r:id="rId8" o:title=""/>
          </v:shape>
          <o:OLEObject Type="Embed" ProgID="Visio.Drawing.11" ShapeID="_x0000_i1025" DrawAspect="Content" ObjectID="_1625654943" r:id="rId9"/>
        </w:object>
      </w:r>
      <w:r w:rsidR="00E97976" w:rsidRPr="00192717">
        <w:rPr>
          <w:rFonts w:ascii="標楷體" w:eastAsia="標楷體" w:hAnsi="標楷體" w:cs="Times New Roman"/>
          <w:kern w:val="0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7"/>
        <w:gridCol w:w="1728"/>
        <w:gridCol w:w="1285"/>
        <w:gridCol w:w="1305"/>
        <w:gridCol w:w="1029"/>
      </w:tblGrid>
      <w:tr w:rsidR="00E97976" w:rsidRPr="005767C4" w:rsidTr="00CC7DFA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autoSpaceDE w:val="0"/>
              <w:autoSpaceDN w:val="0"/>
              <w:adjustRightInd w:val="0"/>
              <w:spacing w:line="0" w:lineRule="atLeast"/>
              <w:ind w:left="360"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5767C4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E97976" w:rsidRPr="005767C4" w:rsidTr="00CC7DFA">
        <w:trPr>
          <w:jc w:val="center"/>
        </w:trPr>
        <w:tc>
          <w:tcPr>
            <w:tcW w:w="228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877" w:type="pct"/>
            <w:tcBorders>
              <w:lef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52" w:type="pct"/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62" w:type="pct"/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22" w:type="pct"/>
            <w:tcBorders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E97976" w:rsidRPr="005767C4" w:rsidTr="00CC7DFA">
        <w:trPr>
          <w:trHeight w:val="663"/>
          <w:jc w:val="center"/>
        </w:trPr>
        <w:tc>
          <w:tcPr>
            <w:tcW w:w="228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b/>
              </w:rPr>
            </w:pPr>
            <w:r w:rsidRPr="005767C4">
              <w:rPr>
                <w:rFonts w:ascii="標楷體" w:eastAsia="標楷體" w:hAnsi="標楷體" w:hint="eastAsia"/>
                <w:b/>
              </w:rPr>
              <w:t>學生申訴處理</w:t>
            </w:r>
          </w:p>
        </w:tc>
        <w:tc>
          <w:tcPr>
            <w:tcW w:w="877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學生事務處</w:t>
            </w:r>
          </w:p>
        </w:tc>
        <w:tc>
          <w:tcPr>
            <w:tcW w:w="652" w:type="pct"/>
            <w:tcBorders>
              <w:bottom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1120-01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0</w:t>
            </w:r>
          </w:p>
        </w:tc>
        <w:tc>
          <w:tcPr>
            <w:tcW w:w="662" w:type="pct"/>
            <w:tcBorders>
              <w:bottom w:val="single" w:sz="12" w:space="0" w:color="auto"/>
            </w:tcBorders>
            <w:vAlign w:val="center"/>
          </w:tcPr>
          <w:p w:rsidR="00E97976" w:rsidRPr="00D83C3A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02</w:t>
            </w:r>
            <w:r w:rsidRPr="00D83C3A"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  <w:t>/</w:t>
            </w:r>
          </w:p>
          <w:p w:rsidR="00E97976" w:rsidRPr="00D83C3A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color w:val="000000" w:themeColor="text1"/>
                <w:sz w:val="20"/>
                <w:szCs w:val="20"/>
              </w:rPr>
            </w:pPr>
            <w:r w:rsidRPr="00D83C3A">
              <w:rPr>
                <w:rFonts w:ascii="標楷體" w:eastAsia="標楷體" w:hAnsi="標楷體" w:hint="eastAsia"/>
                <w:color w:val="000000" w:themeColor="text1"/>
                <w:sz w:val="20"/>
                <w:szCs w:val="20"/>
              </w:rPr>
              <w:t>106.05.31</w:t>
            </w:r>
          </w:p>
        </w:tc>
        <w:tc>
          <w:tcPr>
            <w:tcW w:w="522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第2頁/</w:t>
            </w:r>
          </w:p>
          <w:p w:rsidR="00E97976" w:rsidRPr="005767C4" w:rsidRDefault="00E97976" w:rsidP="00CC7DFA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5767C4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5767C4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5767C4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:rsidR="00E97976" w:rsidRPr="005767C4" w:rsidRDefault="00E97976" w:rsidP="00E97976">
      <w:pPr>
        <w:jc w:val="right"/>
        <w:rPr>
          <w:rFonts w:ascii="標楷體" w:eastAsia="標楷體" w:hAnsi="標楷體"/>
        </w:rPr>
      </w:pPr>
    </w:p>
    <w:p w:rsidR="00E97976" w:rsidRPr="005767C4" w:rsidRDefault="00E97976" w:rsidP="00E9797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2</w:t>
      </w:r>
      <w:r w:rsidRPr="005767C4">
        <w:rPr>
          <w:rFonts w:ascii="標楷體" w:eastAsia="標楷體" w:hAnsi="標楷體"/>
          <w:b/>
          <w:bCs/>
        </w:rPr>
        <w:t>.</w:t>
      </w:r>
      <w:r w:rsidRPr="005767C4">
        <w:rPr>
          <w:rFonts w:ascii="標楷體" w:eastAsia="標楷體" w:hAnsi="標楷體" w:hint="eastAsia"/>
          <w:b/>
          <w:bCs/>
        </w:rPr>
        <w:t>作業程序：</w:t>
      </w:r>
    </w:p>
    <w:p w:rsidR="00E97976" w:rsidRPr="005767C4" w:rsidRDefault="00E97976" w:rsidP="00E9797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獎懲委員會做成學生懲處之決定，奉校長核定後公告執行。</w:t>
      </w:r>
    </w:p>
    <w:p w:rsidR="00E97976" w:rsidRPr="005767C4" w:rsidRDefault="00E97976" w:rsidP="00E9797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處分書送達學生個人，學生如有不服，應於次日起十日內，以書面提列具體事實，並檢附相關資料向本會提出申訴。</w:t>
      </w:r>
    </w:p>
    <w:p w:rsidR="00E97976" w:rsidRPr="005767C4" w:rsidRDefault="00E97976" w:rsidP="00E9797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申訴評議委員會收件後，除有中止評議情形，逕行通知申訴人外，應於二十日內作成評議書，奉校長核定後送達申訴人及有關單位。</w:t>
      </w:r>
    </w:p>
    <w:p w:rsidR="00E97976" w:rsidRPr="005767C4" w:rsidRDefault="00E97976" w:rsidP="00E97976">
      <w:pPr>
        <w:numPr>
          <w:ilvl w:val="1"/>
          <w:numId w:val="1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原處分單位如認為有與法規牴觸或事實上窒礙難行者，應列舉具體事實及理由陳報校長，校長如認為有理由者，得移請本會再議。</w:t>
      </w:r>
    </w:p>
    <w:p w:rsidR="00E97976" w:rsidRPr="005767C4" w:rsidRDefault="00E97976" w:rsidP="00E9797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3.控制重點：</w:t>
      </w:r>
    </w:p>
    <w:p w:rsidR="00E97976" w:rsidRPr="005767C4" w:rsidRDefault="00E97976" w:rsidP="00E9797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申訴處理作業是否掌握時效性。</w:t>
      </w:r>
    </w:p>
    <w:p w:rsidR="00E97976" w:rsidRPr="005767C4" w:rsidRDefault="00E97976" w:rsidP="00E97976">
      <w:pPr>
        <w:numPr>
          <w:ilvl w:val="1"/>
          <w:numId w:val="2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學生反應之意見是否切實處理。</w:t>
      </w:r>
    </w:p>
    <w:p w:rsidR="00E97976" w:rsidRPr="005767C4" w:rsidRDefault="00E97976" w:rsidP="00E9797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4.使用表單：</w:t>
      </w:r>
    </w:p>
    <w:p w:rsidR="00E97976" w:rsidRPr="005767C4" w:rsidRDefault="00E97976" w:rsidP="00E97976">
      <w:pPr>
        <w:tabs>
          <w:tab w:val="num" w:pos="1680"/>
        </w:tabs>
        <w:autoSpaceDE w:val="0"/>
        <w:autoSpaceDN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kern w:val="0"/>
          <w:szCs w:val="24"/>
        </w:rPr>
      </w:pPr>
      <w:r>
        <w:rPr>
          <w:rFonts w:ascii="標楷體" w:eastAsia="標楷體" w:hAnsi="標楷體" w:hint="eastAsia"/>
          <w:kern w:val="0"/>
        </w:rPr>
        <w:t>4.1.學生申訴申請書</w:t>
      </w:r>
      <w:r w:rsidRPr="00B63C3E">
        <w:rPr>
          <w:rFonts w:ascii="標楷體" w:eastAsia="標楷體" w:hAnsi="標楷體" w:hint="eastAsia"/>
          <w:kern w:val="0"/>
        </w:rPr>
        <w:t>。</w:t>
      </w:r>
    </w:p>
    <w:p w:rsidR="00E97976" w:rsidRPr="005767C4" w:rsidRDefault="00E97976" w:rsidP="00E97976">
      <w:pPr>
        <w:spacing w:before="100" w:beforeAutospacing="1"/>
        <w:jc w:val="both"/>
        <w:textAlignment w:val="baseline"/>
        <w:rPr>
          <w:rFonts w:ascii="標楷體" w:eastAsia="標楷體" w:hAnsi="標楷體"/>
          <w:b/>
          <w:bCs/>
        </w:rPr>
      </w:pPr>
      <w:r w:rsidRPr="005767C4">
        <w:rPr>
          <w:rFonts w:ascii="標楷體" w:eastAsia="標楷體" w:hAnsi="標楷體" w:hint="eastAsia"/>
          <w:b/>
          <w:bCs/>
        </w:rPr>
        <w:t>5.依據及相關文件：</w:t>
      </w:r>
    </w:p>
    <w:p w:rsidR="00E97976" w:rsidRPr="005767C4" w:rsidRDefault="00E97976" w:rsidP="00E97976">
      <w:pPr>
        <w:numPr>
          <w:ilvl w:val="1"/>
          <w:numId w:val="3"/>
        </w:num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/>
        </w:rPr>
      </w:pPr>
      <w:r w:rsidRPr="005767C4">
        <w:rPr>
          <w:rFonts w:ascii="標楷體" w:eastAsia="標楷體" w:hAnsi="標楷體" w:hint="eastAsia"/>
        </w:rPr>
        <w:t>佛光大學學生申訴處理辦法。</w:t>
      </w:r>
    </w:p>
    <w:p w:rsidR="001908C1" w:rsidRPr="00E97976" w:rsidRDefault="001908C1"/>
    <w:sectPr w:rsidR="001908C1" w:rsidRPr="00E97976" w:rsidSect="00E97976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A6E8D" w:rsidRDefault="009A6E8D" w:rsidP="00680D7A">
      <w:r>
        <w:separator/>
      </w:r>
    </w:p>
  </w:endnote>
  <w:endnote w:type="continuationSeparator" w:id="0">
    <w:p w:rsidR="009A6E8D" w:rsidRDefault="009A6E8D" w:rsidP="00680D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A6E8D" w:rsidRDefault="009A6E8D" w:rsidP="00680D7A">
      <w:r>
        <w:separator/>
      </w:r>
    </w:p>
  </w:footnote>
  <w:footnote w:type="continuationSeparator" w:id="0">
    <w:p w:rsidR="009A6E8D" w:rsidRDefault="009A6E8D" w:rsidP="00680D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A7487"/>
    <w:multiLevelType w:val="multilevel"/>
    <w:tmpl w:val="3DBCA1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2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1">
    <w:nsid w:val="062F6D9E"/>
    <w:multiLevelType w:val="multilevel"/>
    <w:tmpl w:val="861A243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3.%2."/>
      <w:lvlJc w:val="left"/>
      <w:pPr>
        <w:tabs>
          <w:tab w:val="num" w:pos="2705"/>
        </w:tabs>
        <w:ind w:left="2589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abstractNum w:abstractNumId="2">
    <w:nsid w:val="125B5D95"/>
    <w:multiLevelType w:val="multilevel"/>
    <w:tmpl w:val="5E9CE50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isLgl/>
      <w:lvlText w:val="5.%2."/>
      <w:lvlJc w:val="left"/>
      <w:pPr>
        <w:tabs>
          <w:tab w:val="num" w:pos="1080"/>
        </w:tabs>
        <w:ind w:left="964" w:hanging="604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440"/>
        </w:tabs>
        <w:ind w:left="144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tabs>
          <w:tab w:val="num" w:pos="2160"/>
        </w:tabs>
        <w:ind w:left="216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tabs>
          <w:tab w:val="num" w:pos="2880"/>
        </w:tabs>
        <w:ind w:left="2880" w:hanging="1440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tabs>
          <w:tab w:val="num" w:pos="3240"/>
        </w:tabs>
        <w:ind w:left="3240" w:hanging="1440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tabs>
          <w:tab w:val="num" w:pos="3960"/>
        </w:tabs>
        <w:ind w:left="3960" w:hanging="1800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80"/>
        </w:tabs>
        <w:ind w:left="4680" w:hanging="216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7976"/>
    <w:rsid w:val="001908C1"/>
    <w:rsid w:val="003D6650"/>
    <w:rsid w:val="00680D7A"/>
    <w:rsid w:val="009A6E8D"/>
    <w:rsid w:val="00C91CB0"/>
    <w:rsid w:val="00E97976"/>
    <w:rsid w:val="00FE0B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797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80D7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80D7A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80D7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80D7A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9797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80D7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80D7A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80D7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80D7A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3</Pages>
  <Words>105</Words>
  <Characters>600</Characters>
  <Application>Microsoft Office Word</Application>
  <DocSecurity>0</DocSecurity>
  <Lines>5</Lines>
  <Paragraphs>1</Paragraphs>
  <ScaleCrop>false</ScaleCrop>
  <Company/>
  <LinksUpToDate>false</LinksUpToDate>
  <CharactersWithSpaces>7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佛光大學</dc:creator>
  <cp:lastModifiedBy>fgu</cp:lastModifiedBy>
  <cp:revision>3</cp:revision>
  <dcterms:created xsi:type="dcterms:W3CDTF">2017-09-04T01:55:00Z</dcterms:created>
  <dcterms:modified xsi:type="dcterms:W3CDTF">2019-07-26T06:03:00Z</dcterms:modified>
</cp:coreProperties>
</file>